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proofErr w:type="spellStart"/>
      <w:r w:rsidR="00390DCC">
        <w:rPr>
          <w:rFonts w:hint="eastAsia"/>
        </w:rPr>
        <w:t>t</w:t>
      </w:r>
      <w:r>
        <w:rPr>
          <w:rFonts w:hint="eastAsia"/>
        </w:rPr>
        <w:t>emplet</w:t>
      </w:r>
      <w:proofErr w:type="spellEnd"/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proofErr w:type="spellStart"/>
      <w:r w:rsidR="00622447">
        <w:rPr>
          <w:rFonts w:hint="eastAsia"/>
        </w:rPr>
        <w:t>json</w:t>
      </w:r>
      <w:proofErr w:type="spellEnd"/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390DCC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3347977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77212B">
        <w:rPr>
          <w:rFonts w:hint="eastAsia"/>
        </w:rPr>
        <w:t>t</w:t>
      </w:r>
      <w:r>
        <w:rPr>
          <w:rFonts w:hint="eastAsia"/>
        </w:rPr>
        <w:t>emplet</w:t>
      </w:r>
      <w:r>
        <w:rPr>
          <w:rFonts w:hint="eastAsia"/>
        </w:rPr>
        <w:t>，这个文件属于</w:t>
      </w:r>
      <w:r w:rsidR="00313F7A">
        <w:rPr>
          <w:rFonts w:hint="eastAsia"/>
        </w:rPr>
        <w:t>TEMPLE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B37481" w:rsidP="002E270D">
      <w:r>
        <w:rPr>
          <w:rFonts w:hint="eastAsia"/>
        </w:rPr>
        <w:t>2-analTempletJson</w:t>
      </w:r>
      <w:r>
        <w:rPr>
          <w:rFonts w:hint="eastAsia"/>
        </w:rPr>
        <w:t>总体框架一次性生成</w:t>
      </w:r>
      <w:r>
        <w:rPr>
          <w:rFonts w:hint="eastAsia"/>
        </w:rPr>
        <w:t>(</w:t>
      </w:r>
      <w:r>
        <w:rPr>
          <w:rFonts w:hint="eastAsia"/>
        </w:rPr>
        <w:t>或异步</w:t>
      </w:r>
      <w:r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532BFE">
        <w:rPr>
          <w:rFonts w:hint="eastAsia"/>
        </w:rPr>
        <w:t>temple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端展示——肯能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TEMPLE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reportName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 xml:space="preserve">"_code":"T.TEST::0002", 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cTime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Na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小类型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是类型码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若数据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jsonDcode</w:t>
            </w:r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若数据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TEMPLE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r>
        <w:rPr>
          <w:rFonts w:hint="eastAsia"/>
        </w:rPr>
        <w:t>模板部分由树形结构组成，叶结点是</w:t>
      </w:r>
      <w:r>
        <w:rPr>
          <w:rFonts w:hint="eastAsia"/>
        </w:rPr>
        <w:t>seg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TEMPLET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subSeg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index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table" value="excelMdmArray[0]"/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index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br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table" value="quotas[0]" titleDcrt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1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降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!(3 |num )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升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3 |num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num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4070B5" w:rsidRPr="006218D0">
              <w:rPr>
                <w:sz w:val="16"/>
                <w:u w:val="single"/>
              </w:rPr>
              <w:t>!</w:t>
            </w:r>
            <w:r w:rsidRPr="006218D0">
              <w:rPr>
                <w:sz w:val="16"/>
                <w:u w:val="single"/>
              </w:rPr>
              <w:t>first(3|num)</w:t>
            </w:r>
            <w:r w:rsidR="004070B5" w:rsidRPr="006218D0">
              <w:rPr>
                <w:sz w:val="16"/>
                <w:u w:val="single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Pr="00C438EC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数据显示形式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获取的数据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lable</w:t>
            </w:r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信息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4930B0" w:rsidP="00A53E6C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</w:tcPr>
          <w:p w:rsidR="004070B5" w:rsidRPr="004930B0" w:rsidRDefault="004070B5" w:rsidP="00A53E6C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4070B5" w:rsidRPr="0072713B" w:rsidRDefault="00A53E6C" w:rsidP="00C777B3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，一般是数值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344075" w:rsidRPr="0072713B" w:rsidTr="00344075">
        <w:tc>
          <w:tcPr>
            <w:tcW w:w="1390" w:type="dxa"/>
          </w:tcPr>
          <w:p w:rsidR="00344075" w:rsidRDefault="00344075" w:rsidP="00A53E6C">
            <w:r w:rsidRPr="00A53E6C">
              <w:t>decorateView</w:t>
            </w:r>
          </w:p>
        </w:tc>
        <w:tc>
          <w:tcPr>
            <w:tcW w:w="1243" w:type="dxa"/>
          </w:tcPr>
          <w:p w:rsidR="00344075" w:rsidRPr="004930B0" w:rsidRDefault="00344075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</w:tcPr>
          <w:p w:rsidR="00344075" w:rsidRPr="0072713B" w:rsidRDefault="00344075" w:rsidP="00F944AA"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showType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value=</w:t>
            </w:r>
            <w:r>
              <w:t>’</w:t>
            </w:r>
            <w:r w:rsidRPr="00AB71E5">
              <w:t>excelMdmArray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first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lastRenderedPageBreak/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6218D0">
              <w:rPr>
                <w:sz w:val="16"/>
                <w:u w:val="single"/>
              </w:rPr>
              <w:t>!first(3|num)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A741F7" w:rsidTr="003D772B">
        <w:tc>
          <w:tcPr>
            <w:tcW w:w="2943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85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3D772B">
        <w:tc>
          <w:tcPr>
            <w:tcW w:w="2943" w:type="dxa"/>
          </w:tcPr>
          <w:p w:rsidR="003D772B" w:rsidRDefault="003D772B" w:rsidP="00F944AA">
            <w:r w:rsidRPr="00FC6525">
              <w:t>showType=‘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3D772B" w:rsidRPr="003D772B" w:rsidRDefault="00AF6487" w:rsidP="003D772B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FC6525" w:rsidTr="003D772B">
        <w:tc>
          <w:tcPr>
            <w:tcW w:w="2943" w:type="dxa"/>
          </w:tcPr>
          <w:p w:rsidR="00FC6525" w:rsidRDefault="00FC6525" w:rsidP="00F944AA">
            <w:r w:rsidRPr="00FC6525">
              <w:t>showType=‘!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AF6487" w:rsidRDefault="00AF6487" w:rsidP="00AF6487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bookmarkStart w:id="0" w:name="_GoBack"/>
            <w:bookmarkEnd w:id="0"/>
            <w:proofErr w:type="spellEnd"/>
            <w:r>
              <w:rPr>
                <w:rFonts w:hint="eastAsia"/>
              </w:rPr>
              <w:t>列，从大到小排序，</w:t>
            </w:r>
            <w:proofErr w:type="gramStart"/>
            <w:r>
              <w:rPr>
                <w:rFonts w:hint="eastAsia"/>
              </w:rPr>
              <w:t>取最后</w:t>
            </w:r>
            <w:proofErr w:type="gramEnd"/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  <w:p w:rsidR="00AF6487" w:rsidRDefault="00AF6487" w:rsidP="00AF6487">
            <w:r>
              <w:rPr>
                <w:rFonts w:hint="eastAsia"/>
              </w:rPr>
              <w:t>相当于</w:t>
            </w:r>
          </w:p>
          <w:p w:rsidR="00FC6525" w:rsidRDefault="00AF6487" w:rsidP="00AF6487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小到大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59330E" w:rsidTr="00F944AA">
        <w:tc>
          <w:tcPr>
            <w:tcW w:w="2943" w:type="dxa"/>
          </w:tcPr>
          <w:p w:rsidR="0059330E" w:rsidRDefault="0059330E" w:rsidP="00F944AA"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</w:tc>
        <w:tc>
          <w:tcPr>
            <w:tcW w:w="5585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741F7" w:rsidTr="003D772B">
        <w:tc>
          <w:tcPr>
            <w:tcW w:w="2943" w:type="dxa"/>
          </w:tcPr>
          <w:p w:rsidR="0059330E" w:rsidRDefault="0059330E" w:rsidP="00D10188">
            <w:r w:rsidRPr="0059330E">
              <w:t>decorateView</w:t>
            </w:r>
          </w:p>
          <w:p w:rsidR="00A741F7" w:rsidRDefault="0059330E" w:rsidP="00D10188"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85" w:type="dxa"/>
          </w:tcPr>
          <w:p w:rsidR="00A741F7" w:rsidRDefault="0059330E" w:rsidP="003D772B"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/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符没有进行定义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r w:rsidRPr="00FC6525">
              <w:t>showType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 w:rsidRPr="00FC6525">
              <w:t>showType=‘!first(3|num)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value=</w:t>
            </w:r>
            <w:r w:rsidRPr="00D10188">
              <w:t>‘</w:t>
            </w:r>
            <w:r w:rsidR="00CA7740" w:rsidRPr="00CA7740">
              <w:t>excelMdmArray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r w:rsidR="00E620DA">
        <w:rPr>
          <w:rFonts w:hint="eastAsia"/>
          <w:b/>
        </w:rPr>
        <w:t>饼图</w:t>
      </w:r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r w:rsidRPr="00FC6525">
              <w:t>showType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r>
              <w:rPr>
                <w:rFonts w:hint="eastAsia"/>
              </w:rPr>
              <w:t>按饼图进行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r>
              <w:rPr>
                <w:rFonts w:hint="eastAsia"/>
              </w:rPr>
              <w:t>lable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r>
              <w:rPr>
                <w:rFonts w:hint="eastAsia"/>
              </w:rPr>
              <w:t>num</w:t>
            </w:r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lastRenderedPageBreak/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 w:rsidR="00AA4875">
              <w:rPr>
                <w:rFonts w:hint="eastAsia"/>
              </w:rPr>
              <w:t>中</w:t>
            </w:r>
            <w:r w:rsidR="00415FA3">
              <w:rPr>
                <w:rFonts w:hint="eastAsia"/>
              </w:rPr>
              <w:t>num</w:t>
            </w:r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lastRenderedPageBreak/>
              <w:t>decorateView</w:t>
            </w:r>
          </w:p>
          <w:p w:rsidR="00EA7C37" w:rsidRDefault="00EA7C37" w:rsidP="00EA7C37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r w:rsidR="00A30C35">
              <w:rPr>
                <w:rFonts w:hint="eastAsia"/>
              </w:rPr>
              <w:t>饼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2A4F89" w:rsidRDefault="00E620DA" w:rsidP="00E620DA">
      <w:pPr>
        <w:outlineLvl w:val="2"/>
        <w:rPr>
          <w:b/>
          <w:u w:val="single"/>
        </w:rPr>
      </w:pPr>
      <w:r w:rsidRPr="002A4F89">
        <w:rPr>
          <w:rFonts w:hint="eastAsia"/>
          <w:b/>
          <w:u w:val="single"/>
        </w:rPr>
        <w:t>c.2)-</w:t>
      </w:r>
      <w:r w:rsidRPr="002A4F89">
        <w:rPr>
          <w:rFonts w:hint="eastAsia"/>
          <w:b/>
          <w:u w:val="single"/>
        </w:rPr>
        <w:t>柱图</w:t>
      </w:r>
      <w:r w:rsidR="002A4F89" w:rsidRPr="002A4F89">
        <w:rPr>
          <w:rFonts w:hint="eastAsia"/>
          <w:b/>
          <w:u w:val="single"/>
        </w:rPr>
        <w:t>(bar)</w:t>
      </w:r>
      <w:r w:rsidRPr="002A4F89">
        <w:rPr>
          <w:rFonts w:hint="eastAsia"/>
          <w:b/>
          <w:u w:val="single"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4070B5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r w:rsidRPr="00FC6525">
              <w:t>showType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r>
              <w:rPr>
                <w:rFonts w:hint="eastAsia"/>
              </w:rPr>
              <w:t>按饼图进行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lable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 w:rsidRPr="0059330E">
              <w:t>decorateView</w:t>
            </w:r>
          </w:p>
          <w:p w:rsidR="002277A7" w:rsidRDefault="002277A7" w:rsidP="00F944AA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饼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r w:rsidRPr="00FC6525">
              <w:t>showType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r>
              <w:rPr>
                <w:rFonts w:hint="eastAsia"/>
              </w:rPr>
              <w:t>按饼图进行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lable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 w:rsidRPr="0059330E">
              <w:t>decorateView</w:t>
            </w:r>
          </w:p>
          <w:p w:rsidR="00D83EFD" w:rsidRDefault="00D83EFD" w:rsidP="00F944AA">
            <w:r w:rsidRPr="0059330E">
              <w:lastRenderedPageBreak/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lastRenderedPageBreak/>
              <w:t>怎样显示饼图中的标签。</w:t>
            </w:r>
          </w:p>
          <w:p w:rsidR="00D83EFD" w:rsidRDefault="00D83EFD" w:rsidP="00F944AA">
            <w:r>
              <w:rPr>
                <w:rFonts w:hint="eastAsia"/>
              </w:rPr>
              <w:lastRenderedPageBreak/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E620DA" w:rsidRPr="00E620DA" w:rsidRDefault="00E620DA" w:rsidP="00313F7A"/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356" w:type="dxa"/>
        <w:tblInd w:w="-459" w:type="dxa"/>
        <w:tblLook w:val="04A0" w:firstRow="1" w:lastRow="0" w:firstColumn="1" w:lastColumn="0" w:noHBand="0" w:noVBand="1"/>
      </w:tblPr>
      <w:tblGrid>
        <w:gridCol w:w="1276"/>
        <w:gridCol w:w="1601"/>
        <w:gridCol w:w="1134"/>
        <w:gridCol w:w="709"/>
        <w:gridCol w:w="1517"/>
        <w:gridCol w:w="1517"/>
        <w:gridCol w:w="1602"/>
      </w:tblGrid>
      <w:tr w:rsidR="00B27B61" w:rsidRPr="00B27B61" w:rsidTr="00B27B61">
        <w:trPr>
          <w:trHeight w:val="289"/>
        </w:trPr>
        <w:tc>
          <w:tcPr>
            <w:tcW w:w="1276" w:type="dxa"/>
            <w:tcBorders>
              <w:tl2br w:val="single" w:sz="4" w:space="0" w:color="auto"/>
            </w:tcBorders>
          </w:tcPr>
          <w:p w:rsidR="00E35C5D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="00E35C5D" w:rsidRPr="00B27B61">
              <w:rPr>
                <w:rFonts w:hint="eastAsia"/>
                <w:b/>
              </w:rPr>
              <w:t>标签</w:t>
            </w:r>
          </w:p>
          <w:p w:rsidR="00E35C5D" w:rsidRPr="00B27B61" w:rsidRDefault="00E35C5D" w:rsidP="00B27B61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601" w:type="dxa"/>
          </w:tcPr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JsonD</w:t>
            </w:r>
            <w:r w:rsidRPr="00B27B61">
              <w:rPr>
                <w:rFonts w:hint="eastAsia"/>
                <w:b/>
              </w:rPr>
              <w:t>数据指向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134" w:type="dxa"/>
          </w:tcPr>
          <w:p w:rsidR="00E35C5D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709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17" w:type="dxa"/>
          </w:tcPr>
          <w:p w:rsid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="00B27B61" w:rsidRPr="00B27B61">
              <w:rPr>
                <w:rFonts w:hint="eastAsia"/>
                <w:b/>
              </w:rPr>
              <w:t>/</w:t>
            </w:r>
            <w:r w:rsidR="00B27B61" w:rsidRPr="00B27B61">
              <w:rPr>
                <w:rFonts w:hint="eastAsia"/>
                <w:b/>
              </w:rPr>
              <w:t>横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lable</w:t>
            </w:r>
          </w:p>
        </w:tc>
        <w:tc>
          <w:tcPr>
            <w:tcW w:w="1517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602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</w:tr>
      <w:tr w:rsidR="00CB2D36" w:rsidTr="00CB2D36"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CB2D36" w:rsidRDefault="00CB2D36" w:rsidP="00CB2D36">
            <w:r>
              <w:rPr>
                <w:rFonts w:hint="eastAsia"/>
              </w:rPr>
              <w:t>可选</w:t>
            </w:r>
          </w:p>
          <w:p w:rsidR="00CB2D36" w:rsidRDefault="00CB2D36" w:rsidP="00CB2D36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CB2D36">
        <w:trPr>
          <w:trHeight w:val="617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  <w:vAlign w:val="center"/>
          </w:tcPr>
          <w:p w:rsidR="00CB2D36" w:rsidRPr="00CB2D36" w:rsidRDefault="00CB2D36" w:rsidP="00CB2D36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344C2D" w:rsidTr="00CB2D36">
        <w:trPr>
          <w:trHeight w:val="555"/>
        </w:trPr>
        <w:tc>
          <w:tcPr>
            <w:tcW w:w="1276" w:type="dxa"/>
            <w:vAlign w:val="center"/>
          </w:tcPr>
          <w:p w:rsidR="00344C2D" w:rsidRPr="00B27B61" w:rsidRDefault="00344C2D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601" w:type="dxa"/>
            <w:vAlign w:val="center"/>
          </w:tcPr>
          <w:p w:rsidR="00344C2D" w:rsidRDefault="00344C2D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344C2D" w:rsidRDefault="00344C2D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44C2D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344C2D" w:rsidRDefault="00344C2D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344C2D" w:rsidRPr="00CB2D36" w:rsidRDefault="00344C2D" w:rsidP="00CB2D36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344C2D" w:rsidRDefault="00344C2D" w:rsidP="00CC1A45">
            <w:r>
              <w:rPr>
                <w:rFonts w:hint="eastAsia"/>
              </w:rPr>
              <w:t>可选</w:t>
            </w:r>
          </w:p>
          <w:p w:rsidR="00344C2D" w:rsidRDefault="00344C2D" w:rsidP="00CC1A45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344C2D">
        <w:trPr>
          <w:trHeight w:val="549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56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2)bar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65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3)lin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344C2D" w:rsidRPr="00344C2D" w:rsidTr="00344C2D">
        <w:trPr>
          <w:trHeight w:val="559"/>
        </w:trPr>
        <w:tc>
          <w:tcPr>
            <w:tcW w:w="1276" w:type="dxa"/>
            <w:vAlign w:val="center"/>
          </w:tcPr>
          <w:p w:rsidR="00CB2D36" w:rsidRPr="00344C2D" w:rsidRDefault="00CB2D36" w:rsidP="00CB2D36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601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134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709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602" w:type="dxa"/>
            <w:vAlign w:val="center"/>
          </w:tcPr>
          <w:p w:rsidR="00CB2D36" w:rsidRPr="00344C2D" w:rsidRDefault="00CB2D36" w:rsidP="00344C2D">
            <w:pPr>
              <w:rPr>
                <w:color w:val="0000FF"/>
              </w:rPr>
            </w:pPr>
          </w:p>
        </w:tc>
      </w:tr>
    </w:tbl>
    <w:p w:rsidR="00F944AA" w:rsidRDefault="00F944AA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Pr="001B25BD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r>
        <w:rPr>
          <w:rFonts w:hint="eastAsia"/>
        </w:rPr>
        <w:t>为配合</w:t>
      </w:r>
      <w:r w:rsidR="00C777B3">
        <w:rPr>
          <w:rFonts w:hint="eastAsia"/>
        </w:rPr>
        <w:t>temple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r>
              <w:rPr>
                <w:rFonts w:hint="eastAsia"/>
              </w:rPr>
              <w:t xml:space="preserve">  titleName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Pr="00B8078F">
              <w:rPr>
                <w:b/>
                <w:color w:val="FF0000"/>
              </w:rPr>
              <w:t>tableData:{</w:t>
            </w:r>
          </w:p>
          <w:p w:rsidR="00B8078F" w:rsidRDefault="00B8078F" w:rsidP="00B8078F"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num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lastRenderedPageBreak/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r>
        <w:rPr>
          <w:rFonts w:hint="eastAsia"/>
        </w:rPr>
        <w:t>json</w:t>
      </w:r>
      <w:r>
        <w:rPr>
          <w:rFonts w:hint="eastAsia"/>
        </w:rPr>
        <w:t>中的对象，其中要包括</w:t>
      </w:r>
      <w:r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C54A65">
              <w:rPr>
                <w:rFonts w:hint="eastAsia"/>
              </w:rPr>
              <w:t>dataList</w:t>
            </w:r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表按照那列进行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ho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showType=</w:t>
      </w:r>
      <w:r>
        <w:rPr>
          <w:sz w:val="16"/>
        </w:rPr>
        <w:t>‘</w:t>
      </w:r>
      <w:r w:rsidRPr="006218D0">
        <w:rPr>
          <w:sz w:val="16"/>
          <w:u w:val="single"/>
        </w:rPr>
        <w:t>!first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first(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showType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r w:rsidRPr="004070B5">
        <w:rPr>
          <w:sz w:val="16"/>
        </w:rPr>
        <w:t>num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lableShow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‘</w:t>
      </w:r>
      <w:r>
        <w:rPr>
          <w:rFonts w:hint="eastAsia"/>
        </w:rPr>
        <w:t>num</w:t>
      </w:r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num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reportName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TEMPLET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subSeg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index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table" value="excelMdmArray[0]"/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index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br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table" value="quotas[0]" titleDcrt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1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!(3 |num )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3 |num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5E6A" w:rsidRDefault="00055E6A" w:rsidP="00AD2BCA">
      <w:r>
        <w:separator/>
      </w:r>
    </w:p>
  </w:endnote>
  <w:endnote w:type="continuationSeparator" w:id="0">
    <w:p w:rsidR="00055E6A" w:rsidRDefault="00055E6A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5E6A" w:rsidRDefault="00055E6A" w:rsidP="00AD2BCA">
      <w:r>
        <w:separator/>
      </w:r>
    </w:p>
  </w:footnote>
  <w:footnote w:type="continuationSeparator" w:id="0">
    <w:p w:rsidR="00055E6A" w:rsidRDefault="00055E6A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2280D"/>
    <w:rsid w:val="00045519"/>
    <w:rsid w:val="00052D1E"/>
    <w:rsid w:val="00055E6A"/>
    <w:rsid w:val="00090DAC"/>
    <w:rsid w:val="000A49C8"/>
    <w:rsid w:val="000A7948"/>
    <w:rsid w:val="000B1158"/>
    <w:rsid w:val="000B700D"/>
    <w:rsid w:val="000E1200"/>
    <w:rsid w:val="000E1DCE"/>
    <w:rsid w:val="000E6FFC"/>
    <w:rsid w:val="000F1F92"/>
    <w:rsid w:val="000F248A"/>
    <w:rsid w:val="00127A23"/>
    <w:rsid w:val="0019504E"/>
    <w:rsid w:val="001A0341"/>
    <w:rsid w:val="001A09DA"/>
    <w:rsid w:val="001A44B6"/>
    <w:rsid w:val="001B0094"/>
    <w:rsid w:val="001B25BD"/>
    <w:rsid w:val="001B50C7"/>
    <w:rsid w:val="001B5369"/>
    <w:rsid w:val="001D2E5D"/>
    <w:rsid w:val="001E2E3E"/>
    <w:rsid w:val="001E67A5"/>
    <w:rsid w:val="001F4A85"/>
    <w:rsid w:val="001F4EB2"/>
    <w:rsid w:val="00200DD2"/>
    <w:rsid w:val="00221076"/>
    <w:rsid w:val="00224621"/>
    <w:rsid w:val="00224E43"/>
    <w:rsid w:val="002277A7"/>
    <w:rsid w:val="002278DD"/>
    <w:rsid w:val="00227CAA"/>
    <w:rsid w:val="002368D3"/>
    <w:rsid w:val="00257FCD"/>
    <w:rsid w:val="002638BA"/>
    <w:rsid w:val="0027020B"/>
    <w:rsid w:val="00273076"/>
    <w:rsid w:val="002763AC"/>
    <w:rsid w:val="00282D9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303DB1"/>
    <w:rsid w:val="0030437B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D1F10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5B3F"/>
    <w:rsid w:val="004525E1"/>
    <w:rsid w:val="00460CD4"/>
    <w:rsid w:val="004652A9"/>
    <w:rsid w:val="004725F1"/>
    <w:rsid w:val="0048584E"/>
    <w:rsid w:val="0049136F"/>
    <w:rsid w:val="004930B0"/>
    <w:rsid w:val="00495FFB"/>
    <w:rsid w:val="004A1992"/>
    <w:rsid w:val="004B7B07"/>
    <w:rsid w:val="004D54B9"/>
    <w:rsid w:val="004E4E7B"/>
    <w:rsid w:val="00500B46"/>
    <w:rsid w:val="00510408"/>
    <w:rsid w:val="00511573"/>
    <w:rsid w:val="0051420B"/>
    <w:rsid w:val="00515809"/>
    <w:rsid w:val="00522E68"/>
    <w:rsid w:val="005328C0"/>
    <w:rsid w:val="00532BFE"/>
    <w:rsid w:val="00537519"/>
    <w:rsid w:val="005428DB"/>
    <w:rsid w:val="005478E8"/>
    <w:rsid w:val="00553411"/>
    <w:rsid w:val="00554664"/>
    <w:rsid w:val="005571C4"/>
    <w:rsid w:val="005738D1"/>
    <w:rsid w:val="00582D70"/>
    <w:rsid w:val="0059330E"/>
    <w:rsid w:val="00596B03"/>
    <w:rsid w:val="005A7D61"/>
    <w:rsid w:val="005B0A2B"/>
    <w:rsid w:val="005C3B15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73E3"/>
    <w:rsid w:val="00643732"/>
    <w:rsid w:val="00644DA5"/>
    <w:rsid w:val="0065133B"/>
    <w:rsid w:val="00661AAD"/>
    <w:rsid w:val="00667EB1"/>
    <w:rsid w:val="006700CA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5522E"/>
    <w:rsid w:val="0075662E"/>
    <w:rsid w:val="007608B0"/>
    <w:rsid w:val="00760AF5"/>
    <w:rsid w:val="00762443"/>
    <w:rsid w:val="00771776"/>
    <w:rsid w:val="0077212B"/>
    <w:rsid w:val="007755E9"/>
    <w:rsid w:val="0078143B"/>
    <w:rsid w:val="00784B60"/>
    <w:rsid w:val="0078510E"/>
    <w:rsid w:val="00787B68"/>
    <w:rsid w:val="00790E58"/>
    <w:rsid w:val="00793788"/>
    <w:rsid w:val="007C5270"/>
    <w:rsid w:val="007C7B87"/>
    <w:rsid w:val="007D2084"/>
    <w:rsid w:val="007D3D8F"/>
    <w:rsid w:val="007E00BB"/>
    <w:rsid w:val="007E04B9"/>
    <w:rsid w:val="007E1880"/>
    <w:rsid w:val="007F74EC"/>
    <w:rsid w:val="00800226"/>
    <w:rsid w:val="008009F0"/>
    <w:rsid w:val="0080629B"/>
    <w:rsid w:val="00807D4B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4F91"/>
    <w:rsid w:val="008969F5"/>
    <w:rsid w:val="008A1164"/>
    <w:rsid w:val="008A4CB9"/>
    <w:rsid w:val="008C31F2"/>
    <w:rsid w:val="008E6E80"/>
    <w:rsid w:val="008F024D"/>
    <w:rsid w:val="008F2DD0"/>
    <w:rsid w:val="00904571"/>
    <w:rsid w:val="0092562F"/>
    <w:rsid w:val="00926857"/>
    <w:rsid w:val="00934845"/>
    <w:rsid w:val="009439A4"/>
    <w:rsid w:val="00947A31"/>
    <w:rsid w:val="00953BA7"/>
    <w:rsid w:val="00957390"/>
    <w:rsid w:val="00960B3A"/>
    <w:rsid w:val="009652C7"/>
    <w:rsid w:val="00972F4D"/>
    <w:rsid w:val="00976A75"/>
    <w:rsid w:val="00977854"/>
    <w:rsid w:val="009948BE"/>
    <w:rsid w:val="009A41E7"/>
    <w:rsid w:val="009C224E"/>
    <w:rsid w:val="009C38AF"/>
    <w:rsid w:val="009C578A"/>
    <w:rsid w:val="009D36CC"/>
    <w:rsid w:val="009E10E0"/>
    <w:rsid w:val="009F6AB5"/>
    <w:rsid w:val="00A252D7"/>
    <w:rsid w:val="00A262CA"/>
    <w:rsid w:val="00A30C35"/>
    <w:rsid w:val="00A41079"/>
    <w:rsid w:val="00A44773"/>
    <w:rsid w:val="00A53E6C"/>
    <w:rsid w:val="00A54E1F"/>
    <w:rsid w:val="00A57F93"/>
    <w:rsid w:val="00A62614"/>
    <w:rsid w:val="00A674FC"/>
    <w:rsid w:val="00A704C7"/>
    <w:rsid w:val="00A741F7"/>
    <w:rsid w:val="00A827F4"/>
    <w:rsid w:val="00A87884"/>
    <w:rsid w:val="00AA3F8C"/>
    <w:rsid w:val="00AA4875"/>
    <w:rsid w:val="00AB71E5"/>
    <w:rsid w:val="00AB7548"/>
    <w:rsid w:val="00AD2BCA"/>
    <w:rsid w:val="00AD58F9"/>
    <w:rsid w:val="00AF1E6E"/>
    <w:rsid w:val="00AF6487"/>
    <w:rsid w:val="00B038AE"/>
    <w:rsid w:val="00B10D4E"/>
    <w:rsid w:val="00B27B61"/>
    <w:rsid w:val="00B37481"/>
    <w:rsid w:val="00B40AA0"/>
    <w:rsid w:val="00B40ECB"/>
    <w:rsid w:val="00B41B23"/>
    <w:rsid w:val="00B45D8A"/>
    <w:rsid w:val="00B50973"/>
    <w:rsid w:val="00B53AA7"/>
    <w:rsid w:val="00B60AF0"/>
    <w:rsid w:val="00B74C30"/>
    <w:rsid w:val="00B8078F"/>
    <w:rsid w:val="00B815C7"/>
    <w:rsid w:val="00B8568B"/>
    <w:rsid w:val="00B933F7"/>
    <w:rsid w:val="00BA1767"/>
    <w:rsid w:val="00BA27E0"/>
    <w:rsid w:val="00BB0CD0"/>
    <w:rsid w:val="00BB2818"/>
    <w:rsid w:val="00BC1B61"/>
    <w:rsid w:val="00BD671E"/>
    <w:rsid w:val="00BD6E96"/>
    <w:rsid w:val="00BD7338"/>
    <w:rsid w:val="00BE1824"/>
    <w:rsid w:val="00BE56B9"/>
    <w:rsid w:val="00BF1A94"/>
    <w:rsid w:val="00C00072"/>
    <w:rsid w:val="00C21153"/>
    <w:rsid w:val="00C27D2F"/>
    <w:rsid w:val="00C438EC"/>
    <w:rsid w:val="00C43DC9"/>
    <w:rsid w:val="00C46323"/>
    <w:rsid w:val="00C47848"/>
    <w:rsid w:val="00C54A65"/>
    <w:rsid w:val="00C56569"/>
    <w:rsid w:val="00C777B3"/>
    <w:rsid w:val="00C8532F"/>
    <w:rsid w:val="00C87B97"/>
    <w:rsid w:val="00C92082"/>
    <w:rsid w:val="00CA7740"/>
    <w:rsid w:val="00CB2D36"/>
    <w:rsid w:val="00CB5079"/>
    <w:rsid w:val="00CB56EB"/>
    <w:rsid w:val="00CC339B"/>
    <w:rsid w:val="00CD7D16"/>
    <w:rsid w:val="00CE000B"/>
    <w:rsid w:val="00CE2B2C"/>
    <w:rsid w:val="00CE4EA5"/>
    <w:rsid w:val="00CF71CB"/>
    <w:rsid w:val="00D06BD3"/>
    <w:rsid w:val="00D10188"/>
    <w:rsid w:val="00D21C5E"/>
    <w:rsid w:val="00D37626"/>
    <w:rsid w:val="00D428C4"/>
    <w:rsid w:val="00D430D6"/>
    <w:rsid w:val="00D51C5B"/>
    <w:rsid w:val="00D637E9"/>
    <w:rsid w:val="00D71759"/>
    <w:rsid w:val="00D73A8B"/>
    <w:rsid w:val="00D83EFD"/>
    <w:rsid w:val="00D92957"/>
    <w:rsid w:val="00DA3B13"/>
    <w:rsid w:val="00DC12E1"/>
    <w:rsid w:val="00DC32D2"/>
    <w:rsid w:val="00DC63F5"/>
    <w:rsid w:val="00DE118F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33C2"/>
    <w:rsid w:val="00E35C5D"/>
    <w:rsid w:val="00E36FC6"/>
    <w:rsid w:val="00E45868"/>
    <w:rsid w:val="00E57501"/>
    <w:rsid w:val="00E620DA"/>
    <w:rsid w:val="00E66F8C"/>
    <w:rsid w:val="00E87FB8"/>
    <w:rsid w:val="00EA5755"/>
    <w:rsid w:val="00EA7C37"/>
    <w:rsid w:val="00EB2C0B"/>
    <w:rsid w:val="00EB3F11"/>
    <w:rsid w:val="00EB7356"/>
    <w:rsid w:val="00EC0B58"/>
    <w:rsid w:val="00EC3198"/>
    <w:rsid w:val="00EC4574"/>
    <w:rsid w:val="00EC57E7"/>
    <w:rsid w:val="00EE3D66"/>
    <w:rsid w:val="00EE536F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84CE8"/>
    <w:rsid w:val="00F92BF2"/>
    <w:rsid w:val="00F944AA"/>
    <w:rsid w:val="00FC6525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CD8897-A966-48A3-8C2E-66B9A061C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8</TotalTime>
  <Pages>11</Pages>
  <Words>2102</Words>
  <Characters>11982</Characters>
  <Application>Microsoft Office Word</Application>
  <DocSecurity>0</DocSecurity>
  <Lines>99</Lines>
  <Paragraphs>28</Paragraphs>
  <ScaleCrop>false</ScaleCrop>
  <Company/>
  <LinksUpToDate>false</LinksUpToDate>
  <CharactersWithSpaces>14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322</cp:revision>
  <dcterms:created xsi:type="dcterms:W3CDTF">2014-09-29T01:34:00Z</dcterms:created>
  <dcterms:modified xsi:type="dcterms:W3CDTF">2015-01-21T04:17:00Z</dcterms:modified>
</cp:coreProperties>
</file>